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296D1B">
        <w:rPr>
          <w:rFonts w:ascii="Arial" w:hAnsi="Arial" w:cs="Arial"/>
          <w:b/>
          <w:color w:val="000000" w:themeColor="text1"/>
          <w:sz w:val="38"/>
        </w:rPr>
        <w:t>5</w:t>
      </w:r>
    </w:p>
    <w:p w:rsidR="0011602A" w:rsidRPr="006622D9" w:rsidRDefault="00E91EE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52"/>
        </w:rPr>
      </w:pPr>
      <w:r w:rsidRPr="006622D9">
        <w:rPr>
          <w:rFonts w:ascii="Arial" w:hAnsi="Arial" w:cs="Arial"/>
          <w:b/>
          <w:color w:val="000000" w:themeColor="text1"/>
          <w:sz w:val="52"/>
        </w:rPr>
        <w:t>BOTTOM UP DATABASE DESAIN</w:t>
      </w:r>
    </w:p>
    <w:p w:rsidR="0011602A" w:rsidRPr="0081616D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6"/>
        </w:rPr>
      </w:pPr>
      <w:r w:rsidRPr="006622D9">
        <w:rPr>
          <w:rFonts w:ascii="Arial" w:hAnsi="Arial" w:cs="Arial"/>
          <w:b/>
          <w:color w:val="000000" w:themeColor="text1"/>
          <w:sz w:val="36"/>
        </w:rPr>
        <w:t xml:space="preserve">PADA SISTEM INFORMASI (APLIKASI) </w:t>
      </w:r>
    </w:p>
    <w:p w:rsidR="0011602A" w:rsidRPr="006622D9" w:rsidRDefault="00327182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PERPUSTAKAAN</w:t>
      </w: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6"/>
        </w:rPr>
      </w:pPr>
      <w:r w:rsidRPr="006622D9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7DBE1046" wp14:editId="7F83434A">
            <wp:extent cx="1437481" cy="1381364"/>
            <wp:effectExtent l="0" t="0" r="0" b="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1451" cy="1394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2D9" w:rsidRPr="006622D9" w:rsidRDefault="006622D9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6"/>
        </w:rPr>
      </w:pPr>
      <w:r w:rsidRPr="006622D9">
        <w:rPr>
          <w:rFonts w:ascii="Arial" w:hAnsi="Arial" w:cs="Arial"/>
          <w:b/>
          <w:color w:val="000000" w:themeColor="text1"/>
          <w:sz w:val="32"/>
        </w:rPr>
        <w:t>OLEH:</w:t>
      </w: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44"/>
        </w:rPr>
      </w:pPr>
      <w:r w:rsidRPr="006622D9">
        <w:rPr>
          <w:rFonts w:ascii="Arial" w:hAnsi="Arial" w:cs="Arial"/>
          <w:b/>
          <w:color w:val="000000" w:themeColor="text1"/>
          <w:sz w:val="44"/>
        </w:rPr>
        <w:t>AHMADI MUSLIM</w:t>
      </w: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2"/>
        </w:rPr>
      </w:pPr>
      <w:r w:rsidRPr="006622D9">
        <w:rPr>
          <w:rFonts w:ascii="Arial" w:hAnsi="Arial" w:cs="Arial"/>
          <w:b/>
          <w:color w:val="000000" w:themeColor="text1"/>
          <w:sz w:val="32"/>
        </w:rPr>
        <w:t>NISN. 91287491261</w:t>
      </w:r>
    </w:p>
    <w:p w:rsidR="006622D9" w:rsidRPr="006622D9" w:rsidRDefault="006622D9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8"/>
        </w:rPr>
      </w:pPr>
      <w:r w:rsidRPr="006622D9">
        <w:rPr>
          <w:rFonts w:ascii="Arial" w:hAnsi="Arial" w:cs="Arial"/>
          <w:b/>
          <w:color w:val="000000" w:themeColor="text1"/>
          <w:sz w:val="38"/>
        </w:rPr>
        <w:t>REKAYASA PERANGKAT LUNAK</w:t>
      </w: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8"/>
        </w:rPr>
      </w:pPr>
      <w:r w:rsidRPr="006622D9">
        <w:rPr>
          <w:rFonts w:ascii="Arial" w:hAnsi="Arial" w:cs="Arial"/>
          <w:b/>
          <w:color w:val="000000" w:themeColor="text1"/>
          <w:sz w:val="38"/>
        </w:rPr>
        <w:t>SMK NEGERI 1 KARANG BARU</w:t>
      </w:r>
    </w:p>
    <w:p w:rsidR="0011602A" w:rsidRPr="006622D9" w:rsidRDefault="0011602A" w:rsidP="006622D9">
      <w:pPr>
        <w:spacing w:after="0"/>
        <w:jc w:val="center"/>
        <w:rPr>
          <w:rFonts w:ascii="Arial" w:hAnsi="Arial" w:cs="Arial"/>
          <w:b/>
          <w:color w:val="000000" w:themeColor="text1"/>
          <w:sz w:val="38"/>
        </w:rPr>
      </w:pPr>
      <w:r w:rsidRPr="006622D9">
        <w:rPr>
          <w:rFonts w:ascii="Arial" w:hAnsi="Arial" w:cs="Arial"/>
          <w:b/>
          <w:color w:val="000000" w:themeColor="text1"/>
          <w:sz w:val="38"/>
        </w:rPr>
        <w:t>PEMERINTAH PROVINSI ACEH</w:t>
      </w:r>
    </w:p>
    <w:p w:rsidR="0011602A" w:rsidRPr="0081616D" w:rsidRDefault="0011602A" w:rsidP="006622D9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6622D9">
        <w:rPr>
          <w:rFonts w:ascii="Arial" w:hAnsi="Arial" w:cs="Arial"/>
          <w:b/>
          <w:color w:val="000000" w:themeColor="text1"/>
          <w:sz w:val="38"/>
        </w:rPr>
        <w:t>202</w:t>
      </w:r>
      <w:r w:rsidR="00296D1B">
        <w:rPr>
          <w:rFonts w:ascii="Arial" w:hAnsi="Arial" w:cs="Arial"/>
          <w:b/>
          <w:color w:val="000000" w:themeColor="text1"/>
          <w:sz w:val="38"/>
        </w:rPr>
        <w:t>3</w:t>
      </w:r>
      <w:r w:rsidRPr="0081616D">
        <w:rPr>
          <w:rFonts w:ascii="Times New Roman" w:hAnsi="Times New Roman" w:cs="Times New Roman"/>
          <w:b/>
          <w:color w:val="000000" w:themeColor="text1"/>
          <w:sz w:val="24"/>
          <w:szCs w:val="24"/>
        </w:rPr>
        <w:br w:type="page"/>
      </w:r>
    </w:p>
    <w:p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81616D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LAPORAN PRAKTIKUM BASIS DATA</w:t>
      </w:r>
    </w:p>
    <w:p w:rsidR="00B551C1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81616D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 xml:space="preserve">Create, Read, Update, dan Delete (CRUD) / </w:t>
      </w:r>
      <w:r w:rsidRPr="0081616D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DL, DML, DCL, TCL</w:t>
      </w:r>
    </w:p>
    <w:p w:rsidR="006622D9" w:rsidRPr="0081616D" w:rsidRDefault="006622D9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B36842" w:rsidRDefault="00B36842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122ADE" w:rsidRDefault="00151399" w:rsidP="001A07C1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6246F">
        <w:rPr>
          <w:rFonts w:ascii="Times New Roman" w:hAnsi="Times New Roman" w:cs="Times New Roman"/>
          <w:noProof/>
          <w:color w:val="000000" w:themeColor="text1"/>
        </w:rPr>
        <w:drawing>
          <wp:anchor distT="0" distB="0" distL="114300" distR="114300" simplePos="0" relativeHeight="251658240" behindDoc="0" locked="0" layoutInCell="1" allowOverlap="1" wp14:anchorId="63986B98" wp14:editId="696492CA">
            <wp:simplePos x="2380891" y="1293962"/>
            <wp:positionH relativeFrom="column">
              <wp:posOffset>2366094</wp:posOffset>
            </wp:positionH>
            <wp:positionV relativeFrom="paragraph">
              <wp:align>top</wp:align>
            </wp:positionV>
            <wp:extent cx="5726430" cy="3958784"/>
            <wp:effectExtent l="19050" t="19050" r="26670" b="22860"/>
            <wp:wrapSquare wrapText="bothSides"/>
            <wp:docPr id="71" name="Picture 71" descr="https://miro.medium.com/max/1400/1*74JTxePuEDaRJ969SCTUg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s://miro.medium.com/max/1400/1*74JTxePuEDaRJ969SCTUgQ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6430" cy="39587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1A07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br w:type="textWrapping" w:clear="all"/>
      </w:r>
    </w:p>
    <w:p w:rsidR="00122ADE" w:rsidRPr="0081616D" w:rsidRDefault="00122ADE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122ADE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6106795" cy="4208029"/>
            <wp:effectExtent l="0" t="0" r="8255" b="254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795" cy="4208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51C1" w:rsidRPr="00E879A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color w:val="FF0000"/>
          <w:sz w:val="24"/>
          <w:szCs w:val="24"/>
        </w:rPr>
      </w:pPr>
    </w:p>
    <w:p w:rsidR="00296D1B" w:rsidRDefault="00296D1B">
      <w:pPr>
        <w:rPr>
          <w:rFonts w:ascii="Times New Roman" w:hAnsi="Times New Roman" w:cs="Times New Roman"/>
          <w:b/>
          <w:bCs/>
          <w:color w:val="FF0000"/>
          <w:sz w:val="48"/>
          <w:szCs w:val="24"/>
        </w:rPr>
      </w:pPr>
      <w:r>
        <w:rPr>
          <w:rFonts w:ascii="Times New Roman" w:hAnsi="Times New Roman" w:cs="Times New Roman"/>
          <w:b/>
          <w:bCs/>
          <w:color w:val="FF0000"/>
          <w:sz w:val="48"/>
          <w:szCs w:val="24"/>
        </w:rPr>
        <w:br w:type="page"/>
      </w:r>
    </w:p>
    <w:p w:rsidR="00B14707" w:rsidRPr="0081616D" w:rsidRDefault="00B14707" w:rsidP="00B1470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b/>
          <w:bCs/>
          <w:color w:val="FF0000"/>
          <w:sz w:val="48"/>
          <w:szCs w:val="24"/>
        </w:rPr>
        <w:lastRenderedPageBreak/>
        <w:t>Tugas</w:t>
      </w:r>
      <w:r w:rsidR="00890819" w:rsidRPr="00E879AD">
        <w:rPr>
          <w:rFonts w:ascii="Times New Roman" w:hAnsi="Times New Roman" w:cs="Times New Roman"/>
          <w:b/>
          <w:bCs/>
          <w:color w:val="FF0000"/>
          <w:sz w:val="48"/>
          <w:szCs w:val="24"/>
        </w:rPr>
        <w:t>…!</w:t>
      </w:r>
      <w:r w:rsidRPr="00E879AD">
        <w:rPr>
          <w:rFonts w:ascii="Times New Roman" w:hAnsi="Times New Roman" w:cs="Times New Roman"/>
          <w:b/>
          <w:bCs/>
          <w:color w:val="FF0000"/>
          <w:sz w:val="24"/>
          <w:szCs w:val="24"/>
        </w:rPr>
        <w:br/>
      </w:r>
      <w:r w:rsidR="00E91EEA"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  <w:t xml:space="preserve">Kerjakan Instruksi Berikut Ini </w:t>
      </w:r>
      <w:r w:rsidRPr="0081616D"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  <w:t>.!</w:t>
      </w:r>
    </w:p>
    <w:p w:rsidR="00B36842" w:rsidRPr="0081616D" w:rsidRDefault="00B36842" w:rsidP="00B551C1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13407" w:rsidRPr="0081616D" w:rsidRDefault="00F13407" w:rsidP="00B551C1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36842" w:rsidRPr="00E91EEA" w:rsidRDefault="00E91EEA" w:rsidP="008A03CB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  <w:lang w:val="en-US"/>
        </w:rPr>
      </w:pPr>
      <w:r w:rsidRPr="00E91EEA">
        <w:rPr>
          <w:rFonts w:ascii="Times New Roman" w:hAnsi="Times New Roman"/>
          <w:color w:val="000000" w:themeColor="text1"/>
          <w:sz w:val="44"/>
          <w:szCs w:val="24"/>
          <w:lang w:val="en-US"/>
        </w:rPr>
        <w:t>Ekstraksi</w:t>
      </w:r>
      <w:r w:rsidR="008A03CB">
        <w:rPr>
          <w:rFonts w:ascii="Times New Roman" w:hAnsi="Times New Roman"/>
          <w:color w:val="000000" w:themeColor="text1"/>
          <w:sz w:val="44"/>
          <w:szCs w:val="24"/>
          <w:lang w:val="en-US"/>
        </w:rPr>
        <w:t>/konversi</w:t>
      </w:r>
      <w:r w:rsidR="008A03CB" w:rsidRPr="00E91EEA">
        <w:rPr>
          <w:rFonts w:ascii="Times New Roman" w:hAnsi="Times New Roman"/>
          <w:color w:val="000000" w:themeColor="text1"/>
          <w:sz w:val="44"/>
          <w:szCs w:val="24"/>
          <w:lang w:val="en-US"/>
        </w:rPr>
        <w:t xml:space="preserve"> </w:t>
      </w:r>
      <w:r w:rsidRPr="00E91EEA">
        <w:rPr>
          <w:rFonts w:ascii="Times New Roman" w:hAnsi="Times New Roman"/>
          <w:color w:val="000000" w:themeColor="text1"/>
          <w:sz w:val="44"/>
          <w:szCs w:val="24"/>
          <w:lang w:val="en-US"/>
        </w:rPr>
        <w:t>Tabel</w:t>
      </w:r>
      <w:r w:rsidR="00181204">
        <w:rPr>
          <w:rFonts w:ascii="Times New Roman" w:hAnsi="Times New Roman"/>
          <w:color w:val="000000" w:themeColor="text1"/>
          <w:sz w:val="44"/>
          <w:szCs w:val="24"/>
          <w:lang w:val="en-US"/>
        </w:rPr>
        <w:t xml:space="preserve"> (unf)</w:t>
      </w:r>
    </w:p>
    <w:tbl>
      <w:tblPr>
        <w:tblW w:w="12320" w:type="dxa"/>
        <w:tblInd w:w="562" w:type="dxa"/>
        <w:tblLook w:val="04A0" w:firstRow="1" w:lastRow="0" w:firstColumn="1" w:lastColumn="0" w:noHBand="0" w:noVBand="1"/>
      </w:tblPr>
      <w:tblGrid>
        <w:gridCol w:w="1540"/>
        <w:gridCol w:w="1540"/>
        <w:gridCol w:w="1540"/>
        <w:gridCol w:w="1540"/>
        <w:gridCol w:w="1540"/>
        <w:gridCol w:w="1540"/>
        <w:gridCol w:w="1540"/>
        <w:gridCol w:w="1540"/>
      </w:tblGrid>
      <w:tr w:rsidR="00296D1B" w:rsidRPr="008A03CB" w:rsidTr="0092677F">
        <w:trPr>
          <w:trHeight w:val="300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kode</w:t>
            </w:r>
            <w:r>
              <w:rPr>
                <w:rFonts w:ascii="Calibri" w:eastAsia="Times New Roman" w:hAnsi="Calibri" w:cs="Times New Roman"/>
                <w:color w:val="000000"/>
              </w:rPr>
              <w:t>pinjam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kodeanggota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namaanggota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kodebuku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judulbuku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tglpinjam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jatuhtempo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admin</w:t>
            </w:r>
          </w:p>
        </w:tc>
      </w:tr>
      <w:tr w:rsidR="00296D1B" w:rsidRPr="008A03CB" w:rsidTr="0092677F">
        <w:trPr>
          <w:trHeight w:val="300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296D1B" w:rsidRPr="008A03CB" w:rsidTr="0092677F">
        <w:trPr>
          <w:trHeight w:val="300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6D1B" w:rsidRPr="008A03CB" w:rsidRDefault="00296D1B" w:rsidP="00296D1B">
            <w:pPr>
              <w:spacing w:after="0" w:line="240" w:lineRule="auto"/>
              <w:ind w:left="567" w:hanging="567"/>
              <w:rPr>
                <w:rFonts w:ascii="Calibri" w:eastAsia="Times New Roman" w:hAnsi="Calibri" w:cs="Times New Roman"/>
                <w:color w:val="000000"/>
              </w:rPr>
            </w:pPr>
            <w:r w:rsidRPr="008A03C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C6396C" w:rsidRPr="00E879AD" w:rsidRDefault="00C6396C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B36842" w:rsidRPr="00E91EEA" w:rsidRDefault="00E91EEA" w:rsidP="008A03CB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  <w:lang w:val="en-US"/>
        </w:rPr>
      </w:pPr>
      <w:r w:rsidRPr="00E91EEA">
        <w:rPr>
          <w:rFonts w:ascii="Times New Roman" w:hAnsi="Times New Roman"/>
          <w:color w:val="000000" w:themeColor="text1"/>
          <w:sz w:val="44"/>
          <w:szCs w:val="24"/>
          <w:lang w:val="en-US"/>
        </w:rPr>
        <w:t>Normalisasi Tabel</w:t>
      </w:r>
    </w:p>
    <w:p w:rsidR="00C5527D" w:rsidRDefault="00C5527D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4E719F" w:rsidRPr="007864BF" w:rsidRDefault="00151399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864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nf</w:t>
      </w:r>
    </w:p>
    <w:tbl>
      <w:tblPr>
        <w:tblW w:w="8293" w:type="dxa"/>
        <w:tblInd w:w="5" w:type="dxa"/>
        <w:tblLook w:val="04A0" w:firstRow="1" w:lastRow="0" w:firstColumn="1" w:lastColumn="0" w:noHBand="0" w:noVBand="1"/>
      </w:tblPr>
      <w:tblGrid>
        <w:gridCol w:w="1273"/>
        <w:gridCol w:w="1381"/>
        <w:gridCol w:w="1508"/>
        <w:gridCol w:w="1104"/>
        <w:gridCol w:w="1113"/>
        <w:gridCol w:w="1167"/>
        <w:gridCol w:w="1270"/>
        <w:gridCol w:w="779"/>
      </w:tblGrid>
      <w:tr w:rsidR="007864BF" w:rsidRPr="007864BF" w:rsidTr="00241BEA">
        <w:trPr>
          <w:trHeight w:val="300"/>
        </w:trPr>
        <w:tc>
          <w:tcPr>
            <w:tcW w:w="8293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bukti peminjaman buku</w:t>
            </w:r>
          </w:p>
        </w:tc>
      </w:tr>
      <w:tr w:rsidR="007864BF" w:rsidRPr="007864BF" w:rsidTr="00C25A1B">
        <w:trPr>
          <w:trHeight w:val="300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kodepinjam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kodeanggota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namaanggota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kodebuku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judulbuku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tglpinjam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jatuhtempo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admin</w:t>
            </w:r>
          </w:p>
        </w:tc>
      </w:tr>
      <w:tr w:rsidR="007864BF" w:rsidRPr="007864BF" w:rsidTr="00C25A1B">
        <w:trPr>
          <w:trHeight w:val="300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pj006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a008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41BEA" w:rsidRPr="007864BF" w:rsidRDefault="004C56D6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4C56D6">
              <w:rPr>
                <w:rFonts w:ascii="Calibri" w:eastAsia="Times New Roman" w:hAnsi="Calibri" w:cs="Times New Roman"/>
                <w:color w:val="000000" w:themeColor="text1"/>
                <w:sz w:val="18"/>
              </w:rPr>
              <w:t>Rahma Dewita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B010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Akuntansi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5/18/2015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5/25/2015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noWrap/>
            <w:vAlign w:val="bottom"/>
            <w:hideMark/>
          </w:tcPr>
          <w:p w:rsidR="00241BEA" w:rsidRPr="007864BF" w:rsidRDefault="00241BEA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</w:rPr>
            </w:pPr>
            <w:r w:rsidRPr="007864BF">
              <w:rPr>
                <w:rFonts w:ascii="Calibri" w:eastAsia="Times New Roman" w:hAnsi="Calibri" w:cs="Times New Roman"/>
                <w:color w:val="000000" w:themeColor="text1"/>
              </w:rPr>
              <w:t>pt01</w:t>
            </w:r>
          </w:p>
        </w:tc>
      </w:tr>
    </w:tbl>
    <w:p w:rsidR="00151399" w:rsidRPr="007864BF" w:rsidRDefault="00151399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5527D" w:rsidRDefault="00C5527D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151399" w:rsidRPr="007864BF" w:rsidRDefault="00151399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864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2nf</w:t>
      </w:r>
    </w:p>
    <w:p w:rsidR="00241BEA" w:rsidRPr="007864BF" w:rsidRDefault="00241BEA" w:rsidP="007864BF">
      <w:pPr>
        <w:spacing w:after="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tbl>
      <w:tblPr>
        <w:tblW w:w="15657" w:type="dxa"/>
        <w:tblInd w:w="30" w:type="dxa"/>
        <w:tblLook w:val="04A0" w:firstRow="1" w:lastRow="0" w:firstColumn="1" w:lastColumn="0" w:noHBand="0" w:noVBand="1"/>
      </w:tblPr>
      <w:tblGrid>
        <w:gridCol w:w="1381"/>
        <w:gridCol w:w="1517"/>
        <w:gridCol w:w="494"/>
        <w:gridCol w:w="1579"/>
        <w:gridCol w:w="1425"/>
        <w:gridCol w:w="1575"/>
        <w:gridCol w:w="861"/>
        <w:gridCol w:w="367"/>
        <w:gridCol w:w="1104"/>
        <w:gridCol w:w="1113"/>
        <w:gridCol w:w="471"/>
        <w:gridCol w:w="1367"/>
        <w:gridCol w:w="1428"/>
        <w:gridCol w:w="997"/>
      </w:tblGrid>
      <w:tr w:rsidR="0015475D" w:rsidRPr="0015475D" w:rsidTr="0015475D">
        <w:trPr>
          <w:trHeight w:val="300"/>
        </w:trPr>
        <w:tc>
          <w:tcPr>
            <w:tcW w:w="289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anggota</w:t>
            </w:r>
          </w:p>
        </w:tc>
        <w:tc>
          <w:tcPr>
            <w:tcW w:w="4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544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pinjam</w:t>
            </w:r>
          </w:p>
        </w:tc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221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buku</w:t>
            </w:r>
          </w:p>
        </w:tc>
        <w:tc>
          <w:tcPr>
            <w:tcW w:w="4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279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admin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</w:tr>
      <w:tr w:rsidR="0015475D" w:rsidRPr="0015475D" w:rsidTr="004C56D6">
        <w:trPr>
          <w:trHeight w:val="300"/>
        </w:trPr>
        <w:tc>
          <w:tcPr>
            <w:tcW w:w="13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kodeanggota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namaanggota</w:t>
            </w:r>
          </w:p>
        </w:tc>
        <w:tc>
          <w:tcPr>
            <w:tcW w:w="4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5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kodepinjam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tglpinjam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jatuhtempo</w:t>
            </w:r>
          </w:p>
        </w:tc>
        <w:tc>
          <w:tcPr>
            <w:tcW w:w="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admin</w:t>
            </w:r>
          </w:p>
        </w:tc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1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kodebuku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judulbuku</w:t>
            </w:r>
          </w:p>
        </w:tc>
        <w:tc>
          <w:tcPr>
            <w:tcW w:w="4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3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Kodeadmin</w:t>
            </w: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namaadmin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vAlign w:val="center"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password</w:t>
            </w:r>
          </w:p>
        </w:tc>
      </w:tr>
      <w:tr w:rsidR="0015475D" w:rsidRPr="0015475D" w:rsidTr="004C56D6">
        <w:trPr>
          <w:trHeight w:val="300"/>
        </w:trPr>
        <w:tc>
          <w:tcPr>
            <w:tcW w:w="13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a008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4C56D6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4C56D6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Rahma Dewita</w:t>
            </w:r>
          </w:p>
        </w:tc>
        <w:tc>
          <w:tcPr>
            <w:tcW w:w="4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5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pj006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5/18/2015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5/25/2015</w:t>
            </w:r>
          </w:p>
        </w:tc>
        <w:tc>
          <w:tcPr>
            <w:tcW w:w="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4C6E7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pt01</w:t>
            </w:r>
          </w:p>
        </w:tc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1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B01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20"/>
              </w:rPr>
              <w:t>Akuntansi</w:t>
            </w:r>
          </w:p>
        </w:tc>
        <w:tc>
          <w:tcPr>
            <w:tcW w:w="4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3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vAlign w:val="center"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20"/>
              </w:rPr>
            </w:pPr>
          </w:p>
        </w:tc>
      </w:tr>
    </w:tbl>
    <w:p w:rsidR="007864BF" w:rsidRPr="007864BF" w:rsidRDefault="007864BF" w:rsidP="007864BF">
      <w:pPr>
        <w:spacing w:after="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5527D" w:rsidRDefault="00C5527D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151399" w:rsidRPr="007864BF" w:rsidRDefault="00151399" w:rsidP="007864BF">
      <w:pPr>
        <w:spacing w:after="0"/>
        <w:ind w:left="567" w:hanging="567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864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nf</w:t>
      </w:r>
    </w:p>
    <w:tbl>
      <w:tblPr>
        <w:tblW w:w="15607" w:type="dxa"/>
        <w:tblInd w:w="80" w:type="dxa"/>
        <w:tblLook w:val="04A0" w:firstRow="1" w:lastRow="0" w:firstColumn="1" w:lastColumn="0" w:noHBand="0" w:noVBand="1"/>
      </w:tblPr>
      <w:tblGrid>
        <w:gridCol w:w="1064"/>
        <w:gridCol w:w="1508"/>
        <w:gridCol w:w="503"/>
        <w:gridCol w:w="1044"/>
        <w:gridCol w:w="910"/>
        <w:gridCol w:w="1063"/>
        <w:gridCol w:w="348"/>
        <w:gridCol w:w="1167"/>
        <w:gridCol w:w="1030"/>
        <w:gridCol w:w="779"/>
        <w:gridCol w:w="465"/>
        <w:gridCol w:w="1104"/>
        <w:gridCol w:w="1113"/>
        <w:gridCol w:w="471"/>
        <w:gridCol w:w="1053"/>
        <w:gridCol w:w="1098"/>
        <w:gridCol w:w="887"/>
      </w:tblGrid>
      <w:tr w:rsidR="0015475D" w:rsidRPr="0015475D" w:rsidTr="0015475D">
        <w:trPr>
          <w:trHeight w:val="300"/>
        </w:trPr>
        <w:tc>
          <w:tcPr>
            <w:tcW w:w="257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anggota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3017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pinjam</w:t>
            </w:r>
          </w:p>
        </w:tc>
        <w:tc>
          <w:tcPr>
            <w:tcW w:w="3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297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detil pinjam</w:t>
            </w:r>
          </w:p>
        </w:tc>
        <w:tc>
          <w:tcPr>
            <w:tcW w:w="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221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buku</w:t>
            </w:r>
          </w:p>
        </w:tc>
        <w:tc>
          <w:tcPr>
            <w:tcW w:w="4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215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admin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475D" w:rsidRPr="0015475D" w:rsidRDefault="0015475D" w:rsidP="007864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</w:tr>
      <w:tr w:rsidR="0015475D" w:rsidRPr="0015475D" w:rsidTr="004C56D6">
        <w:trPr>
          <w:trHeight w:val="300"/>
        </w:trPr>
        <w:tc>
          <w:tcPr>
            <w:tcW w:w="10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kodeanggota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namaanggota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0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kodepinjam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kodebuku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kodeanggota</w:t>
            </w:r>
          </w:p>
        </w:tc>
        <w:tc>
          <w:tcPr>
            <w:tcW w:w="3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1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tglpinjam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jatuhtempo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admin</w:t>
            </w:r>
          </w:p>
        </w:tc>
        <w:tc>
          <w:tcPr>
            <w:tcW w:w="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1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kodebuku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judulbuku</w:t>
            </w:r>
          </w:p>
        </w:tc>
        <w:tc>
          <w:tcPr>
            <w:tcW w:w="4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0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kodeadmin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namaadmin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vAlign w:val="center"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password</w:t>
            </w:r>
          </w:p>
        </w:tc>
      </w:tr>
      <w:tr w:rsidR="0015475D" w:rsidRPr="0015475D" w:rsidTr="004C56D6">
        <w:trPr>
          <w:trHeight w:val="300"/>
        </w:trPr>
        <w:tc>
          <w:tcPr>
            <w:tcW w:w="10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a008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RAHMA DEWITA</w:t>
            </w: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0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pj006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B010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4B083" w:themeFill="accent2" w:themeFillTint="99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a008</w:t>
            </w:r>
          </w:p>
        </w:tc>
        <w:tc>
          <w:tcPr>
            <w:tcW w:w="3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1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5/18/20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5/25/2015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pt01</w:t>
            </w:r>
          </w:p>
        </w:tc>
        <w:tc>
          <w:tcPr>
            <w:tcW w:w="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1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B01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  <w:r w:rsidRPr="0015475D">
              <w:rPr>
                <w:rFonts w:ascii="Calibri" w:eastAsia="Times New Roman" w:hAnsi="Calibri" w:cs="Times New Roman"/>
                <w:color w:val="000000" w:themeColor="text1"/>
                <w:sz w:val="16"/>
              </w:rPr>
              <w:t>Akuntansi</w:t>
            </w:r>
          </w:p>
        </w:tc>
        <w:tc>
          <w:tcPr>
            <w:tcW w:w="4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5475D" w:rsidRPr="0015475D" w:rsidRDefault="0015475D" w:rsidP="007864BF">
            <w:pPr>
              <w:spacing w:after="0" w:line="240" w:lineRule="auto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0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center"/>
            <w:hideMark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vAlign w:val="center"/>
          </w:tcPr>
          <w:p w:rsidR="0015475D" w:rsidRPr="0015475D" w:rsidRDefault="0015475D" w:rsidP="004C56D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 w:themeColor="text1"/>
                <w:sz w:val="16"/>
              </w:rPr>
            </w:pPr>
          </w:p>
        </w:tc>
      </w:tr>
    </w:tbl>
    <w:p w:rsidR="00241BEA" w:rsidRDefault="00241BEA" w:rsidP="007864BF">
      <w:pPr>
        <w:spacing w:after="0"/>
        <w:ind w:left="567" w:hanging="567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8A2D0B" w:rsidRDefault="008A2D0B" w:rsidP="007864BF">
      <w:pPr>
        <w:spacing w:after="0"/>
        <w:ind w:left="567" w:hanging="567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8A2D0B" w:rsidRDefault="008A2D0B" w:rsidP="007864BF">
      <w:pPr>
        <w:spacing w:after="0"/>
        <w:ind w:left="567" w:hanging="567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B36842" w:rsidRDefault="00E91EEA" w:rsidP="008A03CB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  <w:lang w:val="en-US"/>
        </w:rPr>
      </w:pPr>
      <w:r w:rsidRPr="00E91EEA">
        <w:rPr>
          <w:rFonts w:ascii="Times New Roman" w:hAnsi="Times New Roman"/>
          <w:color w:val="000000" w:themeColor="text1"/>
          <w:sz w:val="44"/>
          <w:szCs w:val="24"/>
          <w:lang w:val="en-US"/>
        </w:rPr>
        <w:lastRenderedPageBreak/>
        <w:t>Membuat ER-</w:t>
      </w:r>
      <w:r w:rsidR="000268A7">
        <w:rPr>
          <w:rFonts w:ascii="Times New Roman" w:hAnsi="Times New Roman"/>
          <w:color w:val="000000" w:themeColor="text1"/>
          <w:sz w:val="44"/>
          <w:szCs w:val="24"/>
          <w:lang w:val="en-US"/>
        </w:rPr>
        <w:t>Diagram</w:t>
      </w:r>
    </w:p>
    <w:p w:rsidR="001A07C1" w:rsidRPr="00E91EEA" w:rsidRDefault="001A07C1" w:rsidP="001A07C1">
      <w:pPr>
        <w:pStyle w:val="ListParagraph"/>
        <w:ind w:left="567"/>
        <w:rPr>
          <w:rFonts w:ascii="Times New Roman" w:hAnsi="Times New Roman"/>
          <w:color w:val="000000" w:themeColor="text1"/>
          <w:sz w:val="44"/>
          <w:szCs w:val="24"/>
          <w:lang w:val="en-US"/>
        </w:rPr>
      </w:pPr>
      <w:bookmarkStart w:id="0" w:name="_GoBack"/>
      <w:bookmarkEnd w:id="0"/>
    </w:p>
    <w:p w:rsidR="008A5F9C" w:rsidRDefault="001A07C1" w:rsidP="00327182">
      <w:pPr>
        <w:ind w:left="709"/>
      </w:pPr>
      <w:r>
        <w:object w:dxaOrig="14266" w:dyaOrig="11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4.85pt;height:449.75pt" o:ole="">
            <v:imagedata r:id="rId8" o:title=""/>
          </v:shape>
          <o:OLEObject Type="Embed" ProgID="Visio.Drawing.15" ShapeID="_x0000_i1026" DrawAspect="Content" ObjectID="_1759218734" r:id="rId9"/>
        </w:object>
      </w:r>
      <w:r w:rsidR="008A5F9C">
        <w:br w:type="page"/>
      </w:r>
    </w:p>
    <w:p w:rsidR="008A5F9C" w:rsidRPr="00E879AD" w:rsidRDefault="008A5F9C" w:rsidP="008A5F9C">
      <w:pPr>
        <w:spacing w:after="0" w:line="240" w:lineRule="auto"/>
        <w:ind w:left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B36842" w:rsidRPr="00E91EEA" w:rsidRDefault="00E91EEA" w:rsidP="008A03CB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</w:rPr>
      </w:pPr>
      <w:r>
        <w:rPr>
          <w:rFonts w:ascii="Times New Roman" w:hAnsi="Times New Roman"/>
          <w:color w:val="000000" w:themeColor="text1"/>
          <w:sz w:val="44"/>
          <w:szCs w:val="24"/>
          <w:lang w:val="en-US"/>
        </w:rPr>
        <w:t>Membuat ER-</w:t>
      </w:r>
      <w:r w:rsidR="000268A7">
        <w:rPr>
          <w:rFonts w:ascii="Times New Roman" w:hAnsi="Times New Roman"/>
          <w:color w:val="000000" w:themeColor="text1"/>
          <w:sz w:val="44"/>
          <w:szCs w:val="24"/>
          <w:lang w:val="en-US"/>
        </w:rPr>
        <w:t>Table</w:t>
      </w:r>
    </w:p>
    <w:p w:rsidR="00E91EEA" w:rsidRDefault="00E91EEA" w:rsidP="008A03CB">
      <w:pPr>
        <w:spacing w:after="0" w:line="240" w:lineRule="auto"/>
        <w:ind w:left="567" w:hanging="567"/>
      </w:pPr>
    </w:p>
    <w:p w:rsidR="006622D9" w:rsidRDefault="006622D9" w:rsidP="008A03CB">
      <w:pPr>
        <w:spacing w:after="0" w:line="240" w:lineRule="auto"/>
        <w:ind w:left="567" w:hanging="567"/>
      </w:pPr>
    </w:p>
    <w:p w:rsidR="00C779DE" w:rsidRDefault="00327182" w:rsidP="00327182">
      <w:pPr>
        <w:spacing w:after="0" w:line="240" w:lineRule="auto"/>
        <w:ind w:left="1134"/>
      </w:pPr>
      <w:r>
        <w:object w:dxaOrig="14940" w:dyaOrig="10020">
          <v:shape id="_x0000_i1025" type="#_x0000_t75" style="width:611.55pt;height:410.5pt" o:ole="">
            <v:imagedata r:id="rId10" o:title=""/>
          </v:shape>
          <o:OLEObject Type="Embed" ProgID="Visio.Drawing.15" ShapeID="_x0000_i1025" DrawAspect="Content" ObjectID="_1759218735" r:id="rId11"/>
        </w:object>
      </w:r>
    </w:p>
    <w:p w:rsidR="006B7D1F" w:rsidRDefault="006B7D1F">
      <w:r>
        <w:br w:type="page"/>
      </w:r>
    </w:p>
    <w:p w:rsidR="006B7D1F" w:rsidRDefault="006B7D1F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8A5F9C" w:rsidRDefault="008A5F9C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E91EEA" w:rsidRPr="00E91EEA" w:rsidRDefault="00E91EEA" w:rsidP="008A03CB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</w:rPr>
      </w:pPr>
      <w:r>
        <w:rPr>
          <w:rFonts w:ascii="Times New Roman" w:hAnsi="Times New Roman"/>
          <w:color w:val="000000" w:themeColor="text1"/>
          <w:sz w:val="44"/>
          <w:szCs w:val="24"/>
          <w:lang w:val="en-US"/>
        </w:rPr>
        <w:t>Membuat Source SQL</w:t>
      </w:r>
    </w:p>
    <w:p w:rsidR="00E91EEA" w:rsidRDefault="00E91EEA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3F517F" w:rsidRPr="00454F9A" w:rsidRDefault="003F517F" w:rsidP="003F517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anggo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2973"/>
        <w:gridCol w:w="1479"/>
        <w:gridCol w:w="1348"/>
        <w:gridCol w:w="1252"/>
        <w:gridCol w:w="1480"/>
      </w:tblGrid>
      <w:tr w:rsidR="003F517F" w:rsidRPr="00454F9A" w:rsidTr="00B04715">
        <w:tc>
          <w:tcPr>
            <w:tcW w:w="485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o</w:t>
            </w:r>
          </w:p>
        </w:tc>
        <w:tc>
          <w:tcPr>
            <w:tcW w:w="2973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ama kolom</w:t>
            </w:r>
          </w:p>
        </w:tc>
        <w:tc>
          <w:tcPr>
            <w:tcW w:w="1479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Tipe data</w:t>
            </w:r>
          </w:p>
        </w:tc>
        <w:tc>
          <w:tcPr>
            <w:tcW w:w="1348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 xml:space="preserve">Lebar </w:t>
            </w:r>
          </w:p>
        </w:tc>
        <w:tc>
          <w:tcPr>
            <w:tcW w:w="1252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ull</w:t>
            </w:r>
          </w:p>
        </w:tc>
        <w:tc>
          <w:tcPr>
            <w:tcW w:w="1480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kunci</w:t>
            </w: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3" w:type="dxa"/>
          </w:tcPr>
          <w:p w:rsidR="003F517F" w:rsidRPr="00454F9A" w:rsidRDefault="003F517F" w:rsidP="003F517F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anggota</w:t>
            </w:r>
          </w:p>
        </w:tc>
        <w:tc>
          <w:tcPr>
            <w:tcW w:w="1479" w:type="dxa"/>
          </w:tcPr>
          <w:p w:rsidR="003F517F" w:rsidRPr="00454F9A" w:rsidRDefault="00BD65AC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3F517F" w:rsidRPr="00454F9A" w:rsidRDefault="00BD65AC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primary key</w:t>
            </w: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73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aanggota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varchar</w:t>
            </w:r>
          </w:p>
        </w:tc>
        <w:tc>
          <w:tcPr>
            <w:tcW w:w="1348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73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amatanggota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varchar</w:t>
            </w:r>
          </w:p>
        </w:tc>
        <w:tc>
          <w:tcPr>
            <w:tcW w:w="1348" w:type="dxa"/>
          </w:tcPr>
          <w:p w:rsidR="003F517F" w:rsidRDefault="003F517F" w:rsidP="00B04715">
            <w:pPr>
              <w:spacing w:line="276" w:lineRule="auto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</w:tbl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="00C5527D">
        <w:rPr>
          <w:rFonts w:ascii="Courier New" w:hAnsi="Courier New" w:cs="Courier New"/>
          <w:color w:val="000000" w:themeColor="text1"/>
          <w:sz w:val="20"/>
          <w:szCs w:val="20"/>
        </w:rPr>
        <w:t>anggota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:rsidR="003F517F" w:rsidRPr="00003E76" w:rsidRDefault="00C5527D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anggota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,</w:t>
      </w:r>
    </w:p>
    <w:p w:rsidR="003F517F" w:rsidRPr="00003E76" w:rsidRDefault="00C5527D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namaanggota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30) not null,</w:t>
      </w:r>
    </w:p>
    <w:p w:rsidR="003F517F" w:rsidRPr="00003E76" w:rsidRDefault="00C5527D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alamatanggota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50),</w:t>
      </w: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r w:rsidR="00C5527D">
        <w:rPr>
          <w:rFonts w:ascii="Courier New" w:hAnsi="Courier New" w:cs="Courier New"/>
          <w:color w:val="000000" w:themeColor="text1"/>
          <w:sz w:val="20"/>
          <w:szCs w:val="20"/>
        </w:rPr>
        <w:t>kodeanggota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:rsidR="009368A7" w:rsidRDefault="009368A7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3F517F" w:rsidRPr="00454F9A" w:rsidRDefault="003F517F" w:rsidP="003F517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adm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2973"/>
        <w:gridCol w:w="1479"/>
        <w:gridCol w:w="1348"/>
        <w:gridCol w:w="1252"/>
        <w:gridCol w:w="1480"/>
      </w:tblGrid>
      <w:tr w:rsidR="003F517F" w:rsidRPr="00454F9A" w:rsidTr="00B04715">
        <w:tc>
          <w:tcPr>
            <w:tcW w:w="485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o</w:t>
            </w:r>
          </w:p>
        </w:tc>
        <w:tc>
          <w:tcPr>
            <w:tcW w:w="2973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ama kolom</w:t>
            </w:r>
          </w:p>
        </w:tc>
        <w:tc>
          <w:tcPr>
            <w:tcW w:w="1479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Tipe data</w:t>
            </w:r>
          </w:p>
        </w:tc>
        <w:tc>
          <w:tcPr>
            <w:tcW w:w="1348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 xml:space="preserve">Lebar </w:t>
            </w:r>
          </w:p>
        </w:tc>
        <w:tc>
          <w:tcPr>
            <w:tcW w:w="1252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ull</w:t>
            </w:r>
          </w:p>
        </w:tc>
        <w:tc>
          <w:tcPr>
            <w:tcW w:w="1480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kunci</w:t>
            </w:r>
          </w:p>
        </w:tc>
      </w:tr>
      <w:tr w:rsidR="00BD65AC" w:rsidRPr="00454F9A" w:rsidTr="00B0471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admin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primary key</w:t>
            </w: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73" w:type="dxa"/>
          </w:tcPr>
          <w:p w:rsidR="003F517F" w:rsidRPr="00454F9A" w:rsidRDefault="003F517F" w:rsidP="003F517F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aadmin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varchar</w:t>
            </w:r>
          </w:p>
        </w:tc>
        <w:tc>
          <w:tcPr>
            <w:tcW w:w="1348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73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varchar</w:t>
            </w:r>
          </w:p>
        </w:tc>
        <w:tc>
          <w:tcPr>
            <w:tcW w:w="1348" w:type="dxa"/>
          </w:tcPr>
          <w:p w:rsidR="003F517F" w:rsidRDefault="003F517F" w:rsidP="00B04715">
            <w:pPr>
              <w:spacing w:line="276" w:lineRule="auto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  <w:tr w:rsidR="003F517F" w:rsidRPr="00454F9A" w:rsidTr="00B04715">
        <w:tc>
          <w:tcPr>
            <w:tcW w:w="485" w:type="dxa"/>
          </w:tcPr>
          <w:p w:rsidR="003F517F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973" w:type="dxa"/>
          </w:tcPr>
          <w:p w:rsidR="003F517F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amatadmin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348" w:type="dxa"/>
          </w:tcPr>
          <w:p w:rsidR="003F517F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</w:tbl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="00C5527D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:rsidR="003F517F" w:rsidRPr="00003E76" w:rsidRDefault="00C5527D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admin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F517F" w:rsidRPr="00003E76" w:rsidRDefault="00C5527D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namaadmin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30) not null,</w:t>
      </w:r>
    </w:p>
    <w:p w:rsidR="003F517F" w:rsidRPr="00003E76" w:rsidRDefault="00C5527D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assword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1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:rsidR="003F517F" w:rsidRPr="00003E76" w:rsidRDefault="000E5560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alamatadmin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5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kodeadmin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:rsidR="003F517F" w:rsidRDefault="003F517F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3F517F" w:rsidRDefault="003F517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3F517F" w:rsidRPr="00454F9A" w:rsidRDefault="003F517F" w:rsidP="003F517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r>
        <w:rPr>
          <w:rFonts w:ascii="Times New Roman" w:hAnsi="Times New Roman" w:cs="Times New Roman"/>
          <w:b/>
        </w:rPr>
        <w:t>buk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2973"/>
        <w:gridCol w:w="1479"/>
        <w:gridCol w:w="1348"/>
        <w:gridCol w:w="1252"/>
        <w:gridCol w:w="1480"/>
      </w:tblGrid>
      <w:tr w:rsidR="003F517F" w:rsidRPr="00454F9A" w:rsidTr="00B04715">
        <w:tc>
          <w:tcPr>
            <w:tcW w:w="485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o</w:t>
            </w:r>
          </w:p>
        </w:tc>
        <w:tc>
          <w:tcPr>
            <w:tcW w:w="2973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ama kolom</w:t>
            </w:r>
          </w:p>
        </w:tc>
        <w:tc>
          <w:tcPr>
            <w:tcW w:w="1479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Tipe data</w:t>
            </w:r>
          </w:p>
        </w:tc>
        <w:tc>
          <w:tcPr>
            <w:tcW w:w="1348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 xml:space="preserve">Lebar </w:t>
            </w:r>
          </w:p>
        </w:tc>
        <w:tc>
          <w:tcPr>
            <w:tcW w:w="1252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ull</w:t>
            </w:r>
          </w:p>
        </w:tc>
        <w:tc>
          <w:tcPr>
            <w:tcW w:w="1480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kunci</w:t>
            </w:r>
          </w:p>
        </w:tc>
      </w:tr>
      <w:tr w:rsidR="00BD65AC" w:rsidRPr="00454F9A" w:rsidTr="00B0471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buku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primary key</w:t>
            </w: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73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udulbuku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varchar</w:t>
            </w:r>
          </w:p>
        </w:tc>
        <w:tc>
          <w:tcPr>
            <w:tcW w:w="1348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  <w:tr w:rsidR="003F517F" w:rsidRPr="00454F9A" w:rsidTr="00B04715">
        <w:tc>
          <w:tcPr>
            <w:tcW w:w="485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73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enerbit</w:t>
            </w:r>
          </w:p>
        </w:tc>
        <w:tc>
          <w:tcPr>
            <w:tcW w:w="1479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varchar</w:t>
            </w:r>
          </w:p>
        </w:tc>
        <w:tc>
          <w:tcPr>
            <w:tcW w:w="1348" w:type="dxa"/>
          </w:tcPr>
          <w:p w:rsidR="003F517F" w:rsidRDefault="003F517F" w:rsidP="00B04715">
            <w:pPr>
              <w:spacing w:line="276" w:lineRule="auto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1252" w:type="dxa"/>
          </w:tcPr>
          <w:p w:rsidR="003F517F" w:rsidRDefault="003F517F" w:rsidP="00B04715">
            <w:pPr>
              <w:spacing w:line="276" w:lineRule="auto"/>
            </w:pPr>
          </w:p>
        </w:tc>
        <w:tc>
          <w:tcPr>
            <w:tcW w:w="1480" w:type="dxa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</w:tbl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buku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:rsidR="003F517F" w:rsidRPr="00003E76" w:rsidRDefault="004C56D6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buku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F517F" w:rsidRPr="00003E76" w:rsidRDefault="004C56D6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judulbuku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5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0) not null,</w:t>
      </w:r>
    </w:p>
    <w:p w:rsidR="003F517F" w:rsidRPr="00003E76" w:rsidRDefault="004C56D6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enerbit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3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kodebuku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:rsidR="003F517F" w:rsidRDefault="003F517F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3F517F" w:rsidRPr="00454F9A" w:rsidRDefault="003F517F" w:rsidP="003F517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inj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2973"/>
        <w:gridCol w:w="1479"/>
        <w:gridCol w:w="1348"/>
        <w:gridCol w:w="1252"/>
        <w:gridCol w:w="1480"/>
      </w:tblGrid>
      <w:tr w:rsidR="003F517F" w:rsidRPr="00454F9A" w:rsidTr="00B04715">
        <w:tc>
          <w:tcPr>
            <w:tcW w:w="485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o</w:t>
            </w:r>
          </w:p>
        </w:tc>
        <w:tc>
          <w:tcPr>
            <w:tcW w:w="2973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ama kolom</w:t>
            </w:r>
          </w:p>
        </w:tc>
        <w:tc>
          <w:tcPr>
            <w:tcW w:w="1479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Tipe data</w:t>
            </w:r>
          </w:p>
        </w:tc>
        <w:tc>
          <w:tcPr>
            <w:tcW w:w="1348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 xml:space="preserve">Lebar </w:t>
            </w:r>
          </w:p>
        </w:tc>
        <w:tc>
          <w:tcPr>
            <w:tcW w:w="1252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ull</w:t>
            </w:r>
          </w:p>
        </w:tc>
        <w:tc>
          <w:tcPr>
            <w:tcW w:w="1480" w:type="dxa"/>
            <w:shd w:val="clear" w:color="auto" w:fill="A6A6A6" w:themeFill="background1" w:themeFillShade="A6"/>
          </w:tcPr>
          <w:p w:rsidR="003F517F" w:rsidRPr="00454F9A" w:rsidRDefault="003F517F" w:rsidP="00B0471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kunci</w:t>
            </w:r>
          </w:p>
        </w:tc>
      </w:tr>
      <w:tr w:rsidR="00BD65AC" w:rsidRPr="00454F9A" w:rsidTr="00B0471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pinjam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primary key</w:t>
            </w:r>
          </w:p>
        </w:tc>
      </w:tr>
      <w:tr w:rsidR="00BD65AC" w:rsidRPr="00454F9A" w:rsidTr="00B0471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anggota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eignkey</w:t>
            </w:r>
          </w:p>
        </w:tc>
      </w:tr>
      <w:tr w:rsidR="00BD65AC" w:rsidRPr="00454F9A" w:rsidTr="00B0471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buku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eignkey</w:t>
            </w:r>
          </w:p>
        </w:tc>
      </w:tr>
    </w:tbl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3F517F" w:rsidRPr="00003E76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pinjam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:rsidR="003F517F" w:rsidRPr="00003E76" w:rsidRDefault="004C56D6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pinjam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F517F" w:rsidRPr="00003E76" w:rsidRDefault="004C56D6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anggota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F517F" w:rsidRPr="00003E76" w:rsidRDefault="004C56D6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buku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F517F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kodepinjam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 w:rsidR="00C85074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C85074" w:rsidRPr="00003E76" w:rsidRDefault="00C85074" w:rsidP="00C8507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cons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traint 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anggota</w:t>
      </w:r>
      <w:r w:rsidRPr="00003E76"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foreign key 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anggota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) references </w:t>
      </w:r>
      <w:r>
        <w:rPr>
          <w:rFonts w:ascii="Courier New" w:hAnsi="Courier New" w:cs="Courier New"/>
          <w:b/>
          <w:color w:val="FF0000"/>
          <w:sz w:val="20"/>
          <w:szCs w:val="20"/>
        </w:rPr>
        <w:t>anggota</w:t>
      </w:r>
      <w:r w:rsidRPr="00003E76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anggota</w:t>
      </w:r>
      <w:r w:rsidRPr="00003E76">
        <w:rPr>
          <w:rFonts w:ascii="Courier New" w:hAnsi="Courier New" w:cs="Courier New"/>
          <w:b/>
          <w:sz w:val="20"/>
          <w:szCs w:val="20"/>
        </w:rPr>
        <w:t>),</w:t>
      </w:r>
    </w:p>
    <w:p w:rsidR="00C85074" w:rsidRPr="00003E76" w:rsidRDefault="00C85074" w:rsidP="00C8507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cons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traint 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buku</w:t>
      </w:r>
      <w:r w:rsidRPr="00003E76"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foreign key 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buku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) references </w:t>
      </w:r>
      <w:r>
        <w:rPr>
          <w:rFonts w:ascii="Courier New" w:hAnsi="Courier New" w:cs="Courier New"/>
          <w:b/>
          <w:color w:val="FF0000"/>
          <w:sz w:val="20"/>
          <w:szCs w:val="20"/>
        </w:rPr>
        <w:t>buku</w:t>
      </w:r>
      <w:r w:rsidRPr="00003E76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buku</w:t>
      </w:r>
      <w:r w:rsidR="003078C1">
        <w:rPr>
          <w:rFonts w:ascii="Courier New" w:hAnsi="Courier New" w:cs="Courier New"/>
          <w:b/>
          <w:sz w:val="20"/>
          <w:szCs w:val="20"/>
        </w:rPr>
        <w:t>)</w:t>
      </w:r>
    </w:p>
    <w:p w:rsidR="003F517F" w:rsidRDefault="003F517F" w:rsidP="003F51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:rsidR="003F517F" w:rsidRDefault="003F517F" w:rsidP="003F517F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327182" w:rsidRDefault="00327182" w:rsidP="00327182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327182" w:rsidRPr="00454F9A" w:rsidRDefault="00327182" w:rsidP="00327182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pinj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2973"/>
        <w:gridCol w:w="1479"/>
        <w:gridCol w:w="1348"/>
        <w:gridCol w:w="1252"/>
        <w:gridCol w:w="1480"/>
      </w:tblGrid>
      <w:tr w:rsidR="00327182" w:rsidRPr="00454F9A" w:rsidTr="003414A5">
        <w:tc>
          <w:tcPr>
            <w:tcW w:w="485" w:type="dxa"/>
            <w:shd w:val="clear" w:color="auto" w:fill="A6A6A6" w:themeFill="background1" w:themeFillShade="A6"/>
          </w:tcPr>
          <w:p w:rsidR="00327182" w:rsidRPr="00454F9A" w:rsidRDefault="00327182" w:rsidP="003414A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o</w:t>
            </w:r>
          </w:p>
        </w:tc>
        <w:tc>
          <w:tcPr>
            <w:tcW w:w="2973" w:type="dxa"/>
            <w:shd w:val="clear" w:color="auto" w:fill="A6A6A6" w:themeFill="background1" w:themeFillShade="A6"/>
          </w:tcPr>
          <w:p w:rsidR="00327182" w:rsidRPr="00454F9A" w:rsidRDefault="00327182" w:rsidP="003414A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ama kolom</w:t>
            </w:r>
          </w:p>
        </w:tc>
        <w:tc>
          <w:tcPr>
            <w:tcW w:w="1479" w:type="dxa"/>
            <w:shd w:val="clear" w:color="auto" w:fill="A6A6A6" w:themeFill="background1" w:themeFillShade="A6"/>
          </w:tcPr>
          <w:p w:rsidR="00327182" w:rsidRPr="00454F9A" w:rsidRDefault="00327182" w:rsidP="003414A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Tipe data</w:t>
            </w:r>
          </w:p>
        </w:tc>
        <w:tc>
          <w:tcPr>
            <w:tcW w:w="1348" w:type="dxa"/>
            <w:shd w:val="clear" w:color="auto" w:fill="A6A6A6" w:themeFill="background1" w:themeFillShade="A6"/>
          </w:tcPr>
          <w:p w:rsidR="00327182" w:rsidRPr="00454F9A" w:rsidRDefault="00327182" w:rsidP="003414A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 xml:space="preserve">Lebar </w:t>
            </w:r>
          </w:p>
        </w:tc>
        <w:tc>
          <w:tcPr>
            <w:tcW w:w="1252" w:type="dxa"/>
            <w:shd w:val="clear" w:color="auto" w:fill="A6A6A6" w:themeFill="background1" w:themeFillShade="A6"/>
          </w:tcPr>
          <w:p w:rsidR="00327182" w:rsidRPr="00454F9A" w:rsidRDefault="00327182" w:rsidP="003414A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Null</w:t>
            </w:r>
          </w:p>
        </w:tc>
        <w:tc>
          <w:tcPr>
            <w:tcW w:w="1480" w:type="dxa"/>
            <w:shd w:val="clear" w:color="auto" w:fill="A6A6A6" w:themeFill="background1" w:themeFillShade="A6"/>
          </w:tcPr>
          <w:p w:rsidR="00327182" w:rsidRPr="00454F9A" w:rsidRDefault="00327182" w:rsidP="003414A5">
            <w:pPr>
              <w:spacing w:line="276" w:lineRule="auto"/>
              <w:rPr>
                <w:rFonts w:ascii="Times New Roman" w:hAnsi="Times New Roman" w:cs="Times New Roman"/>
                <w:b/>
              </w:rPr>
            </w:pPr>
            <w:r w:rsidRPr="00454F9A">
              <w:rPr>
                <w:rFonts w:ascii="Times New Roman" w:hAnsi="Times New Roman" w:cs="Times New Roman"/>
                <w:b/>
              </w:rPr>
              <w:t>kunci</w:t>
            </w:r>
          </w:p>
        </w:tc>
      </w:tr>
      <w:tr w:rsidR="00BD65AC" w:rsidRPr="00454F9A" w:rsidTr="003414A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detilpinjam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primary key</w:t>
            </w:r>
          </w:p>
        </w:tc>
      </w:tr>
      <w:tr w:rsidR="00BD65AC" w:rsidRPr="00454F9A" w:rsidTr="003414A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admin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eignkey</w:t>
            </w:r>
          </w:p>
        </w:tc>
      </w:tr>
      <w:tr w:rsidR="00BD65AC" w:rsidRPr="00454F9A" w:rsidTr="003414A5">
        <w:tc>
          <w:tcPr>
            <w:tcW w:w="485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73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odepinjam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1348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252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454F9A"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eignkey</w:t>
            </w:r>
          </w:p>
        </w:tc>
      </w:tr>
      <w:tr w:rsidR="00BD65AC" w:rsidRPr="00454F9A" w:rsidTr="003414A5">
        <w:tc>
          <w:tcPr>
            <w:tcW w:w="485" w:type="dxa"/>
          </w:tcPr>
          <w:p w:rsidR="00BD65AC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973" w:type="dxa"/>
          </w:tcPr>
          <w:p w:rsidR="00BD65AC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anggalpinjam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348" w:type="dxa"/>
          </w:tcPr>
          <w:p w:rsidR="00BD65AC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52" w:type="dxa"/>
          </w:tcPr>
          <w:p w:rsidR="00BD65AC" w:rsidRDefault="00BD65AC" w:rsidP="00BD65AC">
            <w:pPr>
              <w:spacing w:line="276" w:lineRule="auto"/>
            </w:pP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  <w:tr w:rsidR="00BD65AC" w:rsidRPr="00454F9A" w:rsidTr="003414A5">
        <w:tc>
          <w:tcPr>
            <w:tcW w:w="485" w:type="dxa"/>
          </w:tcPr>
          <w:p w:rsidR="00BD65AC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973" w:type="dxa"/>
          </w:tcPr>
          <w:p w:rsidR="00BD65AC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tuhtempo</w:t>
            </w:r>
          </w:p>
        </w:tc>
        <w:tc>
          <w:tcPr>
            <w:tcW w:w="1479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348" w:type="dxa"/>
          </w:tcPr>
          <w:p w:rsidR="00BD65AC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52" w:type="dxa"/>
          </w:tcPr>
          <w:p w:rsidR="00BD65AC" w:rsidRDefault="00BD65AC" w:rsidP="00BD65AC">
            <w:pPr>
              <w:spacing w:line="276" w:lineRule="auto"/>
            </w:pPr>
          </w:p>
        </w:tc>
        <w:tc>
          <w:tcPr>
            <w:tcW w:w="1480" w:type="dxa"/>
          </w:tcPr>
          <w:p w:rsidR="00BD65AC" w:rsidRPr="00454F9A" w:rsidRDefault="00BD65AC" w:rsidP="00BD65AC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</w:tr>
    </w:tbl>
    <w:p w:rsidR="00327182" w:rsidRDefault="00327182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327182" w:rsidRPr="00003E76" w:rsidRDefault="00327182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detilpinjam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:rsidR="00327182" w:rsidRPr="00003E76" w:rsidRDefault="004C56D6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>kodedetilpinjam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27182" w:rsidRPr="00003E76" w:rsidRDefault="004C56D6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admin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27182" w:rsidRPr="00003E76" w:rsidRDefault="004C56D6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kodepinjam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BD65AC">
        <w:rPr>
          <w:rFonts w:ascii="Courier New" w:hAnsi="Courier New" w:cs="Courier New"/>
          <w:color w:val="000000" w:themeColor="text1"/>
          <w:sz w:val="20"/>
          <w:szCs w:val="20"/>
        </w:rPr>
        <w:t>char (10)</w:t>
      </w:r>
      <w:r w:rsidR="00BD65AC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327182" w:rsidRPr="00003E76" w:rsidRDefault="004C56D6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tanggalpinjam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30),</w:t>
      </w:r>
    </w:p>
    <w:p w:rsidR="00327182" w:rsidRDefault="004C56D6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jatuhtempo</w:t>
      </w:r>
      <w:r w:rsidR="00327182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14),</w:t>
      </w:r>
    </w:p>
    <w:p w:rsidR="00327182" w:rsidRDefault="00327182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r w:rsidR="004C56D6">
        <w:rPr>
          <w:rFonts w:ascii="Courier New" w:hAnsi="Courier New" w:cs="Courier New"/>
          <w:color w:val="000000" w:themeColor="text1"/>
          <w:sz w:val="20"/>
          <w:szCs w:val="20"/>
        </w:rPr>
        <w:t>kodedetilpinjam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 w:rsidR="00C85074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:rsidR="00C85074" w:rsidRPr="00003E76" w:rsidRDefault="00C85074" w:rsidP="00C8507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cons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traint 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admin</w:t>
      </w:r>
      <w:r w:rsidRPr="00003E76"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foreign key 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admin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) references </w:t>
      </w:r>
      <w:r>
        <w:rPr>
          <w:rFonts w:ascii="Courier New" w:hAnsi="Courier New" w:cs="Courier New"/>
          <w:b/>
          <w:color w:val="FF0000"/>
          <w:sz w:val="20"/>
          <w:szCs w:val="20"/>
        </w:rPr>
        <w:t>admin</w:t>
      </w:r>
      <w:r w:rsidRPr="00003E76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admin</w:t>
      </w:r>
      <w:r w:rsidRPr="00003E76">
        <w:rPr>
          <w:rFonts w:ascii="Courier New" w:hAnsi="Courier New" w:cs="Courier New"/>
          <w:b/>
          <w:sz w:val="20"/>
          <w:szCs w:val="20"/>
        </w:rPr>
        <w:t>),</w:t>
      </w:r>
    </w:p>
    <w:p w:rsidR="00C85074" w:rsidRPr="00003E76" w:rsidRDefault="00C85074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cons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traint 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pinjam</w:t>
      </w:r>
      <w:r w:rsidRPr="00003E76"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foreign key 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pinjam</w:t>
      </w:r>
      <w:r w:rsidRPr="00003E76">
        <w:rPr>
          <w:rFonts w:ascii="Courier New" w:hAnsi="Courier New" w:cs="Courier New"/>
          <w:b/>
          <w:sz w:val="20"/>
          <w:szCs w:val="20"/>
        </w:rPr>
        <w:t xml:space="preserve">) references </w:t>
      </w:r>
      <w:r>
        <w:rPr>
          <w:rFonts w:ascii="Courier New" w:hAnsi="Courier New" w:cs="Courier New"/>
          <w:b/>
          <w:color w:val="FF0000"/>
          <w:sz w:val="20"/>
          <w:szCs w:val="20"/>
        </w:rPr>
        <w:t>pinjam</w:t>
      </w:r>
      <w:r w:rsidRPr="00003E76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003E76">
        <w:rPr>
          <w:rFonts w:ascii="Courier New" w:hAnsi="Courier New" w:cs="Courier New"/>
          <w:b/>
          <w:sz w:val="20"/>
          <w:szCs w:val="20"/>
        </w:rPr>
        <w:t>(</w:t>
      </w:r>
      <w:r>
        <w:rPr>
          <w:rFonts w:ascii="Courier New" w:hAnsi="Courier New" w:cs="Courier New"/>
          <w:b/>
          <w:color w:val="2F5496" w:themeColor="accent5" w:themeShade="BF"/>
          <w:sz w:val="20"/>
          <w:szCs w:val="20"/>
        </w:rPr>
        <w:t>kodepinjam</w:t>
      </w:r>
      <w:r w:rsidR="003078C1">
        <w:rPr>
          <w:rFonts w:ascii="Courier New" w:hAnsi="Courier New" w:cs="Courier New"/>
          <w:b/>
          <w:sz w:val="20"/>
          <w:szCs w:val="20"/>
        </w:rPr>
        <w:t>)</w:t>
      </w:r>
    </w:p>
    <w:p w:rsidR="00327182" w:rsidRDefault="00327182" w:rsidP="00327182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:rsidR="003F517F" w:rsidRDefault="003F517F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5A72D3" w:rsidRDefault="005A72D3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5A72D3" w:rsidRPr="00E91EEA" w:rsidRDefault="005A72D3" w:rsidP="005A72D3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</w:rPr>
      </w:pPr>
      <w:r>
        <w:rPr>
          <w:rFonts w:ascii="Times New Roman" w:hAnsi="Times New Roman"/>
          <w:color w:val="000000" w:themeColor="text1"/>
          <w:sz w:val="44"/>
          <w:szCs w:val="24"/>
          <w:lang w:val="en-US"/>
        </w:rPr>
        <w:t>Membuat Database Di Phpmysadmin Melalui SQL</w:t>
      </w:r>
    </w:p>
    <w:p w:rsidR="005A72D3" w:rsidRDefault="005A72D3" w:rsidP="005A72D3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5A72D3" w:rsidRPr="00454F9A" w:rsidRDefault="005A72D3" w:rsidP="005A72D3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anggota</w:t>
      </w:r>
    </w:p>
    <w:p w:rsidR="005A72D3" w:rsidRDefault="005A72D3" w:rsidP="005A72D3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86026F8" wp14:editId="493C6978">
            <wp:extent cx="9954895" cy="3605530"/>
            <wp:effectExtent l="0" t="0" r="825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954895" cy="36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2D3" w:rsidRDefault="005A72D3" w:rsidP="005A72D3">
      <w:pPr>
        <w:spacing w:after="0" w:line="276" w:lineRule="auto"/>
        <w:rPr>
          <w:rFonts w:ascii="Times New Roman" w:hAnsi="Times New Roman" w:cs="Times New Roman"/>
          <w:b/>
        </w:rPr>
      </w:pPr>
    </w:p>
    <w:p w:rsidR="00522F82" w:rsidRDefault="00522F8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5A72D3" w:rsidRPr="00454F9A" w:rsidRDefault="005A72D3" w:rsidP="005A72D3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r>
        <w:rPr>
          <w:rFonts w:ascii="Times New Roman" w:hAnsi="Times New Roman" w:cs="Times New Roman"/>
          <w:b/>
        </w:rPr>
        <w:t>admin</w:t>
      </w:r>
    </w:p>
    <w:p w:rsidR="005A72D3" w:rsidRDefault="005A72D3" w:rsidP="005A72D3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26C6E609" wp14:editId="4AD361DD">
            <wp:extent cx="9954895" cy="3599815"/>
            <wp:effectExtent l="0" t="0" r="8255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954895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F82" w:rsidRDefault="00522F8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5A72D3" w:rsidRPr="00454F9A" w:rsidRDefault="005A72D3" w:rsidP="005A72D3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r>
        <w:rPr>
          <w:rFonts w:ascii="Times New Roman" w:hAnsi="Times New Roman" w:cs="Times New Roman"/>
          <w:b/>
        </w:rPr>
        <w:t>buku</w:t>
      </w:r>
    </w:p>
    <w:p w:rsidR="005A72D3" w:rsidRDefault="005D7E2D" w:rsidP="005A72D3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32F5D737" wp14:editId="6B6E85AF">
            <wp:extent cx="9954895" cy="3913505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954895" cy="391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F82" w:rsidRDefault="00522F8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5A72D3" w:rsidRPr="00454F9A" w:rsidRDefault="005A72D3" w:rsidP="005A72D3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r>
        <w:rPr>
          <w:rFonts w:ascii="Times New Roman" w:hAnsi="Times New Roman" w:cs="Times New Roman"/>
          <w:b/>
        </w:rPr>
        <w:t>pinjam</w:t>
      </w:r>
    </w:p>
    <w:p w:rsidR="005A72D3" w:rsidRDefault="005D7E2D" w:rsidP="005A72D3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750805BC" wp14:editId="076880B3">
            <wp:extent cx="9954895" cy="3702050"/>
            <wp:effectExtent l="0" t="0" r="825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954895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2D3" w:rsidRDefault="005A72D3" w:rsidP="005A72D3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</w:p>
    <w:p w:rsidR="00522F82" w:rsidRDefault="00522F8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5A72D3" w:rsidRPr="00454F9A" w:rsidRDefault="005A72D3" w:rsidP="005A72D3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r>
        <w:rPr>
          <w:rFonts w:ascii="Times New Roman" w:hAnsi="Times New Roman" w:cs="Times New Roman"/>
          <w:b/>
        </w:rPr>
        <w:t>detilpinjam</w:t>
      </w:r>
    </w:p>
    <w:p w:rsidR="005A72D3" w:rsidRDefault="005D7E2D" w:rsidP="008A03CB">
      <w:pPr>
        <w:spacing w:after="0" w:line="240" w:lineRule="auto"/>
        <w:ind w:left="567" w:hanging="567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7D3E716F" wp14:editId="466C5707">
            <wp:extent cx="9954895" cy="3731260"/>
            <wp:effectExtent l="0" t="0" r="8255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954895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8C1" w:rsidRDefault="003078C1">
      <w:pPr>
        <w:rPr>
          <w:rFonts w:ascii="Times New Roman" w:eastAsia="Times New Roman" w:hAnsi="Times New Roman" w:cs="Times New Roman"/>
          <w:b/>
          <w:color w:val="000000" w:themeColor="text1"/>
          <w:sz w:val="44"/>
          <w:szCs w:val="24"/>
          <w:lang w:eastAsia="x-none"/>
        </w:rPr>
      </w:pPr>
      <w:r>
        <w:rPr>
          <w:rFonts w:ascii="Times New Roman" w:hAnsi="Times New Roman"/>
          <w:color w:val="000000" w:themeColor="text1"/>
          <w:sz w:val="44"/>
          <w:szCs w:val="24"/>
        </w:rPr>
        <w:br w:type="page"/>
      </w:r>
    </w:p>
    <w:p w:rsidR="00E91EEA" w:rsidRPr="00E91EEA" w:rsidRDefault="00E91EEA" w:rsidP="008A03CB">
      <w:pPr>
        <w:pStyle w:val="ListParagraph"/>
        <w:numPr>
          <w:ilvl w:val="0"/>
          <w:numId w:val="5"/>
        </w:numPr>
        <w:ind w:left="567" w:hanging="567"/>
        <w:rPr>
          <w:rFonts w:ascii="Times New Roman" w:hAnsi="Times New Roman"/>
          <w:color w:val="000000" w:themeColor="text1"/>
          <w:sz w:val="44"/>
          <w:szCs w:val="24"/>
        </w:rPr>
      </w:pPr>
      <w:r>
        <w:rPr>
          <w:rFonts w:ascii="Times New Roman" w:hAnsi="Times New Roman"/>
          <w:color w:val="000000" w:themeColor="text1"/>
          <w:sz w:val="44"/>
          <w:szCs w:val="24"/>
          <w:lang w:val="en-US"/>
        </w:rPr>
        <w:lastRenderedPageBreak/>
        <w:t>Memposting ke PHPMyadmin</w:t>
      </w:r>
      <w:r w:rsidR="00095829">
        <w:rPr>
          <w:rFonts w:ascii="Times New Roman" w:hAnsi="Times New Roman"/>
          <w:color w:val="000000" w:themeColor="text1"/>
          <w:sz w:val="44"/>
          <w:szCs w:val="24"/>
          <w:lang w:val="en-US"/>
        </w:rPr>
        <w:t xml:space="preserve"> (desain skema tabel)</w:t>
      </w:r>
    </w:p>
    <w:p w:rsidR="00E91EEA" w:rsidRDefault="00E91EEA" w:rsidP="00B3684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3078C1" w:rsidRDefault="003078C1" w:rsidP="00B3684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3078C1" w:rsidRPr="00E879AD" w:rsidRDefault="009A7710" w:rsidP="003078C1">
      <w:pPr>
        <w:spacing w:after="0" w:line="240" w:lineRule="auto"/>
        <w:ind w:left="709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33334AE7" wp14:editId="151D3688">
            <wp:extent cx="9484213" cy="5367647"/>
            <wp:effectExtent l="0" t="0" r="317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23415"/>
                    <a:stretch/>
                  </pic:blipFill>
                  <pic:spPr bwMode="auto">
                    <a:xfrm>
                      <a:off x="0" y="0"/>
                      <a:ext cx="9490204" cy="53710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078C1" w:rsidRPr="00E879AD" w:rsidSect="008A5F9C">
      <w:pgSz w:w="16839" w:h="11907" w:orient="landscape" w:code="9"/>
      <w:pgMar w:top="907" w:right="737" w:bottom="737" w:left="425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2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271F04F4"/>
    <w:multiLevelType w:val="hybridMultilevel"/>
    <w:tmpl w:val="4E8CE63C"/>
    <w:lvl w:ilvl="0" w:tplc="522AA45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268A7"/>
    <w:rsid w:val="00027E4E"/>
    <w:rsid w:val="00076AB3"/>
    <w:rsid w:val="00095829"/>
    <w:rsid w:val="000D7F74"/>
    <w:rsid w:val="000E5560"/>
    <w:rsid w:val="000E70C6"/>
    <w:rsid w:val="000F541C"/>
    <w:rsid w:val="000F7772"/>
    <w:rsid w:val="0011602A"/>
    <w:rsid w:val="00122ADE"/>
    <w:rsid w:val="0014251C"/>
    <w:rsid w:val="00151399"/>
    <w:rsid w:val="0015475D"/>
    <w:rsid w:val="00166339"/>
    <w:rsid w:val="001665D1"/>
    <w:rsid w:val="0018064F"/>
    <w:rsid w:val="00181204"/>
    <w:rsid w:val="001A07C1"/>
    <w:rsid w:val="001B5D7B"/>
    <w:rsid w:val="001E6220"/>
    <w:rsid w:val="00241BEA"/>
    <w:rsid w:val="0029264D"/>
    <w:rsid w:val="00296D1B"/>
    <w:rsid w:val="002E0F12"/>
    <w:rsid w:val="002F23CD"/>
    <w:rsid w:val="00303451"/>
    <w:rsid w:val="003078C1"/>
    <w:rsid w:val="0031702B"/>
    <w:rsid w:val="00327182"/>
    <w:rsid w:val="00353726"/>
    <w:rsid w:val="00356068"/>
    <w:rsid w:val="003F517F"/>
    <w:rsid w:val="00405A05"/>
    <w:rsid w:val="0041326C"/>
    <w:rsid w:val="00416FA2"/>
    <w:rsid w:val="004224FC"/>
    <w:rsid w:val="00497C76"/>
    <w:rsid w:val="004B25A8"/>
    <w:rsid w:val="004C56D6"/>
    <w:rsid w:val="004D2DC9"/>
    <w:rsid w:val="004E2CE0"/>
    <w:rsid w:val="004E5F71"/>
    <w:rsid w:val="004E719F"/>
    <w:rsid w:val="00522F82"/>
    <w:rsid w:val="00553391"/>
    <w:rsid w:val="00594CAB"/>
    <w:rsid w:val="005A72D3"/>
    <w:rsid w:val="005D7E2D"/>
    <w:rsid w:val="006149CA"/>
    <w:rsid w:val="00644ECD"/>
    <w:rsid w:val="006617B7"/>
    <w:rsid w:val="006622D9"/>
    <w:rsid w:val="00664A82"/>
    <w:rsid w:val="00697EBA"/>
    <w:rsid w:val="006B4805"/>
    <w:rsid w:val="006B7D1F"/>
    <w:rsid w:val="007638A9"/>
    <w:rsid w:val="007776ED"/>
    <w:rsid w:val="007864BF"/>
    <w:rsid w:val="007A29CB"/>
    <w:rsid w:val="007B6267"/>
    <w:rsid w:val="008031ED"/>
    <w:rsid w:val="0081616D"/>
    <w:rsid w:val="00820555"/>
    <w:rsid w:val="0083631D"/>
    <w:rsid w:val="00890819"/>
    <w:rsid w:val="00893ABC"/>
    <w:rsid w:val="008A03CB"/>
    <w:rsid w:val="008A2D0B"/>
    <w:rsid w:val="008A5F9C"/>
    <w:rsid w:val="00902FDB"/>
    <w:rsid w:val="0091533A"/>
    <w:rsid w:val="00934A48"/>
    <w:rsid w:val="009368A7"/>
    <w:rsid w:val="009427E8"/>
    <w:rsid w:val="00963CAA"/>
    <w:rsid w:val="009657DD"/>
    <w:rsid w:val="009664ED"/>
    <w:rsid w:val="0097262F"/>
    <w:rsid w:val="00985BBE"/>
    <w:rsid w:val="009A7710"/>
    <w:rsid w:val="009B7004"/>
    <w:rsid w:val="00A70240"/>
    <w:rsid w:val="00AD5521"/>
    <w:rsid w:val="00B0063F"/>
    <w:rsid w:val="00B14707"/>
    <w:rsid w:val="00B36842"/>
    <w:rsid w:val="00B3776A"/>
    <w:rsid w:val="00B551C1"/>
    <w:rsid w:val="00B87283"/>
    <w:rsid w:val="00BD65AC"/>
    <w:rsid w:val="00C015B9"/>
    <w:rsid w:val="00C13BE2"/>
    <w:rsid w:val="00C25A1B"/>
    <w:rsid w:val="00C41403"/>
    <w:rsid w:val="00C41DB4"/>
    <w:rsid w:val="00C5527D"/>
    <w:rsid w:val="00C62E2F"/>
    <w:rsid w:val="00C6396C"/>
    <w:rsid w:val="00C779DE"/>
    <w:rsid w:val="00C85074"/>
    <w:rsid w:val="00CE548E"/>
    <w:rsid w:val="00CE67A9"/>
    <w:rsid w:val="00CF3EEB"/>
    <w:rsid w:val="00D32EB3"/>
    <w:rsid w:val="00D8403E"/>
    <w:rsid w:val="00D85248"/>
    <w:rsid w:val="00E23B71"/>
    <w:rsid w:val="00E30C8C"/>
    <w:rsid w:val="00E3425E"/>
    <w:rsid w:val="00E86017"/>
    <w:rsid w:val="00E879AD"/>
    <w:rsid w:val="00E91EEA"/>
    <w:rsid w:val="00EE2246"/>
    <w:rsid w:val="00F13407"/>
    <w:rsid w:val="00F16B3D"/>
    <w:rsid w:val="00F25FB6"/>
    <w:rsid w:val="00F2659C"/>
    <w:rsid w:val="00F95286"/>
    <w:rsid w:val="00FB7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2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7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33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57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9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3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8</TotalTime>
  <Pages>14</Pages>
  <Words>522</Words>
  <Characters>297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BANG MUSLIM</cp:lastModifiedBy>
  <cp:revision>66</cp:revision>
  <dcterms:created xsi:type="dcterms:W3CDTF">2022-10-14T14:08:00Z</dcterms:created>
  <dcterms:modified xsi:type="dcterms:W3CDTF">2023-10-19T04:06:00Z</dcterms:modified>
</cp:coreProperties>
</file>